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11AAB3" w14:textId="3FCE38D8" w:rsidR="00267E89" w:rsidRPr="00C72543" w:rsidRDefault="00C72543" w:rsidP="00267E89">
      <w:pPr>
        <w:jc w:val="center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</w:rPr>
        <w:t>功能简述</w:t>
      </w:r>
    </w:p>
    <w:p w14:paraId="2AB45966" w14:textId="6C83AD0E" w:rsidR="00EC5C84" w:rsidRPr="00C72543" w:rsidRDefault="00EC5C8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超级管理员</w:t>
      </w:r>
      <w:r w:rsidRPr="00C72543">
        <w:rPr>
          <w:rFonts w:ascii="宋体" w:eastAsia="宋体" w:hAnsi="宋体" w:hint="eastAsia"/>
          <w:sz w:val="30"/>
          <w:szCs w:val="30"/>
        </w:rPr>
        <w:t>：仅登录，改密，账户由系统分配，不可注册。</w:t>
      </w:r>
    </w:p>
    <w:p w14:paraId="48D89A35" w14:textId="2C5B60A8" w:rsidR="00127E80" w:rsidRPr="00C72543" w:rsidRDefault="00874367" w:rsidP="00874367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</w:rPr>
        <w:t>登陆成功返回超级管理员的i</w:t>
      </w:r>
      <w:r w:rsidRPr="00C72543">
        <w:rPr>
          <w:rFonts w:ascii="宋体" w:eastAsia="宋体" w:hAnsi="宋体"/>
          <w:sz w:val="30"/>
          <w:szCs w:val="30"/>
        </w:rPr>
        <w:t>d</w:t>
      </w:r>
      <w:r w:rsidRPr="00C72543">
        <w:rPr>
          <w:rFonts w:ascii="宋体" w:eastAsia="宋体" w:hAnsi="宋体" w:hint="eastAsia"/>
          <w:sz w:val="30"/>
          <w:szCs w:val="30"/>
        </w:rPr>
        <w:t>，失败则返回0。</w:t>
      </w:r>
      <w:r w:rsidR="00127E80" w:rsidRPr="00C72543">
        <w:rPr>
          <w:rFonts w:ascii="宋体" w:eastAsia="宋体" w:hAnsi="宋体" w:hint="eastAsia"/>
          <w:sz w:val="30"/>
          <w:szCs w:val="30"/>
        </w:rPr>
        <w:t>不用将返回的i</w:t>
      </w:r>
      <w:r w:rsidR="00127E80" w:rsidRPr="00C72543">
        <w:rPr>
          <w:rFonts w:ascii="宋体" w:eastAsia="宋体" w:hAnsi="宋体"/>
          <w:sz w:val="30"/>
          <w:szCs w:val="30"/>
        </w:rPr>
        <w:t>d</w:t>
      </w:r>
      <w:r w:rsidR="00127E80" w:rsidRPr="00C72543">
        <w:rPr>
          <w:rFonts w:ascii="宋体" w:eastAsia="宋体" w:hAnsi="宋体" w:hint="eastAsia"/>
          <w:sz w:val="30"/>
          <w:szCs w:val="30"/>
        </w:rPr>
        <w:t>存入s</w:t>
      </w:r>
      <w:r w:rsidR="00127E80" w:rsidRPr="00C72543">
        <w:rPr>
          <w:rFonts w:ascii="宋体" w:eastAsia="宋体" w:hAnsi="宋体"/>
          <w:sz w:val="30"/>
          <w:szCs w:val="30"/>
        </w:rPr>
        <w:t>ession</w:t>
      </w:r>
      <w:r w:rsidR="00127E80" w:rsidRPr="00C72543">
        <w:rPr>
          <w:rFonts w:ascii="宋体" w:eastAsia="宋体" w:hAnsi="宋体" w:hint="eastAsia"/>
          <w:sz w:val="30"/>
          <w:szCs w:val="30"/>
        </w:rPr>
        <w:t>，因为超级管理员查询到的信息就直接是所有的信息。</w:t>
      </w:r>
    </w:p>
    <w:p w14:paraId="6AFB54B3" w14:textId="6409C2CE" w:rsidR="00127E80" w:rsidRPr="00C72543" w:rsidRDefault="00EC5C8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</w:rPr>
        <w:t>进入后台管理页面后，左侧边栏有</w:t>
      </w:r>
      <w:r w:rsidR="005B6B3E" w:rsidRPr="00C72543">
        <w:rPr>
          <w:rFonts w:ascii="宋体" w:eastAsia="宋体" w:hAnsi="宋体" w:hint="eastAsia"/>
          <w:sz w:val="30"/>
          <w:szCs w:val="30"/>
        </w:rPr>
        <w:t>如下：</w:t>
      </w:r>
    </w:p>
    <w:p w14:paraId="7C7E0EBA" w14:textId="6533CCAF" w:rsidR="00127E80" w:rsidRPr="00C72543" w:rsidRDefault="00127E80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/>
          <w:noProof/>
        </w:rPr>
        <w:drawing>
          <wp:inline distT="0" distB="0" distL="0" distR="0" wp14:anchorId="0F403590" wp14:editId="6F538473">
            <wp:extent cx="3664649" cy="56483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69463" cy="56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DA305" w14:textId="77777777" w:rsidR="00127E80" w:rsidRPr="00C72543" w:rsidRDefault="00127E80" w:rsidP="00D51C01">
      <w:pPr>
        <w:rPr>
          <w:rFonts w:ascii="宋体" w:eastAsia="宋体" w:hAnsi="宋体"/>
          <w:sz w:val="30"/>
          <w:szCs w:val="30"/>
        </w:rPr>
      </w:pPr>
    </w:p>
    <w:p w14:paraId="3E1A248E" w14:textId="3C465907" w:rsidR="00EC5C84" w:rsidRPr="00C72543" w:rsidRDefault="00EC5C8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图片管理</w:t>
      </w:r>
      <w:r w:rsidRPr="00C72543">
        <w:rPr>
          <w:rFonts w:ascii="宋体" w:eastAsia="宋体" w:hAnsi="宋体" w:hint="eastAsia"/>
          <w:sz w:val="30"/>
          <w:szCs w:val="30"/>
        </w:rPr>
        <w:t>：添加广告分类，广告</w:t>
      </w:r>
    </w:p>
    <w:p w14:paraId="71D23C47" w14:textId="3FC0969D" w:rsidR="00EC5C84" w:rsidRPr="00C72543" w:rsidRDefault="00EC5C8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lastRenderedPageBreak/>
        <w:t>支付管理</w:t>
      </w:r>
      <w:r w:rsidRPr="00C72543">
        <w:rPr>
          <w:rFonts w:ascii="宋体" w:eastAsia="宋体" w:hAnsi="宋体" w:hint="eastAsia"/>
          <w:sz w:val="30"/>
          <w:szCs w:val="30"/>
        </w:rPr>
        <w:t>：启用/禁用</w:t>
      </w:r>
      <w:r w:rsidR="00B64DEC" w:rsidRPr="00C72543">
        <w:rPr>
          <w:rFonts w:ascii="宋体" w:eastAsia="宋体" w:hAnsi="宋体" w:hint="eastAsia"/>
          <w:sz w:val="30"/>
          <w:szCs w:val="30"/>
        </w:rPr>
        <w:t>，注销</w:t>
      </w:r>
      <w:r w:rsidRPr="00C72543">
        <w:rPr>
          <w:rFonts w:ascii="宋体" w:eastAsia="宋体" w:hAnsi="宋体" w:hint="eastAsia"/>
          <w:sz w:val="30"/>
          <w:szCs w:val="30"/>
        </w:rPr>
        <w:t>用户账号，设置支付方式（</w:t>
      </w:r>
      <w:r w:rsidR="00AD3304" w:rsidRPr="00C72543">
        <w:rPr>
          <w:rFonts w:ascii="宋体" w:eastAsia="宋体" w:hAnsi="宋体" w:hint="eastAsia"/>
          <w:sz w:val="30"/>
          <w:szCs w:val="30"/>
        </w:rPr>
        <w:t>这个功能后台</w:t>
      </w:r>
      <w:r w:rsidRPr="00C72543">
        <w:rPr>
          <w:rFonts w:ascii="宋体" w:eastAsia="宋体" w:hAnsi="宋体" w:hint="eastAsia"/>
          <w:sz w:val="30"/>
          <w:szCs w:val="30"/>
        </w:rPr>
        <w:t>暂时先不做）</w:t>
      </w:r>
    </w:p>
    <w:p w14:paraId="5CFC38BB" w14:textId="3E923713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店铺管理</w:t>
      </w:r>
      <w:r w:rsidRPr="00C72543">
        <w:rPr>
          <w:rFonts w:ascii="宋体" w:eastAsia="宋体" w:hAnsi="宋体" w:hint="eastAsia"/>
          <w:sz w:val="30"/>
          <w:szCs w:val="30"/>
        </w:rPr>
        <w:t>：启用/禁用</w:t>
      </w:r>
      <w:r w:rsidR="00B64DEC" w:rsidRPr="00C72543">
        <w:rPr>
          <w:rFonts w:ascii="宋体" w:eastAsia="宋体" w:hAnsi="宋体" w:hint="eastAsia"/>
          <w:sz w:val="30"/>
          <w:szCs w:val="30"/>
        </w:rPr>
        <w:t>，注销</w:t>
      </w:r>
      <w:r w:rsidRPr="00C72543">
        <w:rPr>
          <w:rFonts w:ascii="宋体" w:eastAsia="宋体" w:hAnsi="宋体" w:hint="eastAsia"/>
          <w:sz w:val="30"/>
          <w:szCs w:val="30"/>
        </w:rPr>
        <w:t>店铺，审核添加店铺</w:t>
      </w:r>
    </w:p>
    <w:p w14:paraId="10D6E687" w14:textId="4906F7D9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文章管理</w:t>
      </w:r>
      <w:r w:rsidRPr="00C72543">
        <w:rPr>
          <w:rFonts w:ascii="宋体" w:eastAsia="宋体" w:hAnsi="宋体" w:hint="eastAsia"/>
          <w:sz w:val="30"/>
          <w:szCs w:val="30"/>
        </w:rPr>
        <w:t>：添加，删除，查看文章及文章分类</w:t>
      </w:r>
    </w:p>
    <w:p w14:paraId="2B5F1973" w14:textId="5BF01DC3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系统管理</w:t>
      </w:r>
      <w:r w:rsidRPr="00C72543">
        <w:rPr>
          <w:rFonts w:ascii="宋体" w:eastAsia="宋体" w:hAnsi="宋体" w:hint="eastAsia"/>
          <w:sz w:val="30"/>
          <w:szCs w:val="30"/>
        </w:rPr>
        <w:t>（暂时先不做）</w:t>
      </w:r>
    </w:p>
    <w:p w14:paraId="7ED6ACC1" w14:textId="77777777" w:rsidR="00FE7716" w:rsidRPr="00C72543" w:rsidRDefault="00FE7716" w:rsidP="00FE7716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  <w:highlight w:val="yellow"/>
        </w:rPr>
        <w:t>注：以上所有查询操作均需分页，按页查找，设置每页显示条数。</w:t>
      </w:r>
    </w:p>
    <w:p w14:paraId="07E5B9D3" w14:textId="1C0580B1" w:rsidR="00AD3304" w:rsidRPr="00C72543" w:rsidRDefault="002A0E45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  <w:highlight w:val="yellow"/>
        </w:rPr>
        <w:t>注意某些删除有批量删除功能。</w:t>
      </w:r>
    </w:p>
    <w:p w14:paraId="60C10060" w14:textId="3D4C6097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</w:p>
    <w:p w14:paraId="36225C45" w14:textId="25B2B4DB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</w:p>
    <w:p w14:paraId="53D1086E" w14:textId="153D39C2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</w:p>
    <w:p w14:paraId="68DD7A20" w14:textId="13A315BD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</w:p>
    <w:p w14:paraId="7285ADA7" w14:textId="0D63D024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</w:p>
    <w:p w14:paraId="3E7CBE89" w14:textId="52A656F9" w:rsidR="00FE7716" w:rsidRPr="00C72543" w:rsidRDefault="00FE7716" w:rsidP="00D51C01">
      <w:pPr>
        <w:rPr>
          <w:rFonts w:ascii="宋体" w:eastAsia="宋体" w:hAnsi="宋体"/>
          <w:sz w:val="30"/>
          <w:szCs w:val="30"/>
        </w:rPr>
      </w:pPr>
    </w:p>
    <w:p w14:paraId="52637A0E" w14:textId="77777777" w:rsidR="00FE7716" w:rsidRPr="00C72543" w:rsidRDefault="00FE7716" w:rsidP="00D51C01">
      <w:pPr>
        <w:rPr>
          <w:rFonts w:ascii="宋体" w:eastAsia="宋体" w:hAnsi="宋体"/>
          <w:sz w:val="30"/>
          <w:szCs w:val="30"/>
        </w:rPr>
      </w:pPr>
    </w:p>
    <w:p w14:paraId="72B4E078" w14:textId="5B6662FB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店铺后台</w:t>
      </w:r>
      <w:r w:rsidRPr="00C72543">
        <w:rPr>
          <w:rFonts w:ascii="宋体" w:eastAsia="宋体" w:hAnsi="宋体" w:hint="eastAsia"/>
          <w:sz w:val="30"/>
          <w:szCs w:val="30"/>
        </w:rPr>
        <w:t>：登录，注册，改密</w:t>
      </w:r>
      <w:r w:rsidR="00B64DEC" w:rsidRPr="00C72543">
        <w:rPr>
          <w:rFonts w:ascii="宋体" w:eastAsia="宋体" w:hAnsi="宋体" w:hint="eastAsia"/>
          <w:sz w:val="30"/>
          <w:szCs w:val="30"/>
        </w:rPr>
        <w:t>。</w:t>
      </w:r>
    </w:p>
    <w:p w14:paraId="3FB05330" w14:textId="6A7428FC" w:rsidR="00874367" w:rsidRPr="00C72543" w:rsidRDefault="00874367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</w:rPr>
        <w:t>登陆成功返回店铺的i</w:t>
      </w:r>
      <w:r w:rsidRPr="00C72543">
        <w:rPr>
          <w:rFonts w:ascii="宋体" w:eastAsia="宋体" w:hAnsi="宋体"/>
          <w:sz w:val="30"/>
          <w:szCs w:val="30"/>
        </w:rPr>
        <w:t>d</w:t>
      </w:r>
      <w:r w:rsidRPr="00C72543">
        <w:rPr>
          <w:rFonts w:ascii="宋体" w:eastAsia="宋体" w:hAnsi="宋体" w:hint="eastAsia"/>
          <w:sz w:val="30"/>
          <w:szCs w:val="30"/>
        </w:rPr>
        <w:t>，失败则返回0。需将店铺i</w:t>
      </w:r>
      <w:r w:rsidRPr="00C72543">
        <w:rPr>
          <w:rFonts w:ascii="宋体" w:eastAsia="宋体" w:hAnsi="宋体"/>
          <w:sz w:val="30"/>
          <w:szCs w:val="30"/>
        </w:rPr>
        <w:t>d</w:t>
      </w:r>
      <w:r w:rsidRPr="00C72543">
        <w:rPr>
          <w:rFonts w:ascii="宋体" w:eastAsia="宋体" w:hAnsi="宋体" w:hint="eastAsia"/>
          <w:sz w:val="30"/>
          <w:szCs w:val="30"/>
        </w:rPr>
        <w:t>存入s</w:t>
      </w:r>
      <w:r w:rsidRPr="00C72543">
        <w:rPr>
          <w:rFonts w:ascii="宋体" w:eastAsia="宋体" w:hAnsi="宋体"/>
          <w:sz w:val="30"/>
          <w:szCs w:val="30"/>
        </w:rPr>
        <w:t>ession,</w:t>
      </w:r>
      <w:r w:rsidRPr="00C72543">
        <w:rPr>
          <w:rFonts w:ascii="宋体" w:eastAsia="宋体" w:hAnsi="宋体" w:hint="eastAsia"/>
          <w:sz w:val="30"/>
          <w:szCs w:val="30"/>
        </w:rPr>
        <w:t>店铺后台在使用下面功能时候，查询均是按照h</w:t>
      </w:r>
      <w:r w:rsidRPr="00C72543">
        <w:rPr>
          <w:rFonts w:ascii="宋体" w:eastAsia="宋体" w:hAnsi="宋体"/>
          <w:sz w:val="30"/>
          <w:szCs w:val="30"/>
        </w:rPr>
        <w:t>ttp:</w:t>
      </w:r>
      <w:r w:rsidRPr="00C72543">
        <w:rPr>
          <w:rFonts w:ascii="宋体" w:eastAsia="宋体" w:hAnsi="宋体" w:hint="eastAsia"/>
          <w:sz w:val="30"/>
          <w:szCs w:val="30"/>
        </w:rPr>
        <w:t>//</w:t>
      </w:r>
      <w:r w:rsidRPr="00C72543">
        <w:rPr>
          <w:rFonts w:ascii="宋体" w:eastAsia="宋体" w:hAnsi="宋体"/>
          <w:sz w:val="30"/>
          <w:szCs w:val="30"/>
        </w:rPr>
        <w:t>ip:8080/</w:t>
      </w:r>
      <w:r w:rsidRPr="00C72543">
        <w:rPr>
          <w:rFonts w:ascii="宋体" w:eastAsia="宋体" w:hAnsi="宋体" w:hint="eastAsia"/>
          <w:sz w:val="30"/>
          <w:szCs w:val="30"/>
        </w:rPr>
        <w:t>l</w:t>
      </w:r>
      <w:r w:rsidRPr="00C72543">
        <w:rPr>
          <w:rFonts w:ascii="宋体" w:eastAsia="宋体" w:hAnsi="宋体"/>
          <w:sz w:val="30"/>
          <w:szCs w:val="30"/>
        </w:rPr>
        <w:t>oadById?id=</w:t>
      </w:r>
      <w:r w:rsidRPr="00C72543">
        <w:rPr>
          <w:rFonts w:ascii="宋体" w:eastAsia="宋体" w:hAnsi="宋体" w:hint="eastAsia"/>
          <w:sz w:val="30"/>
          <w:szCs w:val="30"/>
        </w:rPr>
        <w:t>xx</w:t>
      </w:r>
      <w:r w:rsidRPr="00C72543">
        <w:rPr>
          <w:rFonts w:ascii="宋体" w:eastAsia="宋体" w:hAnsi="宋体"/>
          <w:sz w:val="30"/>
          <w:szCs w:val="30"/>
        </w:rPr>
        <w:t>x</w:t>
      </w:r>
      <w:r w:rsidRPr="00C72543">
        <w:rPr>
          <w:rFonts w:ascii="宋体" w:eastAsia="宋体" w:hAnsi="宋体" w:hint="eastAsia"/>
          <w:sz w:val="30"/>
          <w:szCs w:val="30"/>
        </w:rPr>
        <w:t>的方式查询，信息以j</w:t>
      </w:r>
      <w:r w:rsidRPr="00C72543">
        <w:rPr>
          <w:rFonts w:ascii="宋体" w:eastAsia="宋体" w:hAnsi="宋体"/>
          <w:sz w:val="30"/>
          <w:szCs w:val="30"/>
        </w:rPr>
        <w:t>son</w:t>
      </w:r>
      <w:r w:rsidRPr="00C72543">
        <w:rPr>
          <w:rFonts w:ascii="宋体" w:eastAsia="宋体" w:hAnsi="宋体" w:hint="eastAsia"/>
          <w:sz w:val="30"/>
          <w:szCs w:val="30"/>
        </w:rPr>
        <w:t>字符串返回。</w:t>
      </w:r>
    </w:p>
    <w:p w14:paraId="74B54339" w14:textId="5EB5C847" w:rsidR="00874367" w:rsidRPr="00C72543" w:rsidRDefault="00874367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</w:rPr>
        <w:t>进入后台管理页面后，左侧边栏有</w:t>
      </w:r>
      <w:r w:rsidR="005B6B3E" w:rsidRPr="00C72543">
        <w:rPr>
          <w:rFonts w:ascii="宋体" w:eastAsia="宋体" w:hAnsi="宋体" w:hint="eastAsia"/>
          <w:sz w:val="30"/>
          <w:szCs w:val="30"/>
        </w:rPr>
        <w:t>如下：</w:t>
      </w:r>
    </w:p>
    <w:p w14:paraId="300C272E" w14:textId="758AFE64" w:rsidR="00874367" w:rsidRPr="00C72543" w:rsidRDefault="00874367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/>
          <w:noProof/>
        </w:rPr>
        <w:lastRenderedPageBreak/>
        <w:drawing>
          <wp:inline distT="0" distB="0" distL="0" distR="0" wp14:anchorId="704E3232" wp14:editId="02E8895A">
            <wp:extent cx="3109229" cy="6165114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09229" cy="6165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E7A7E" w14:textId="086F4198" w:rsidR="00AD3304" w:rsidRPr="00C72543" w:rsidRDefault="00AD330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系统首页</w:t>
      </w:r>
      <w:r w:rsidRPr="00C72543">
        <w:rPr>
          <w:rFonts w:ascii="宋体" w:eastAsia="宋体" w:hAnsi="宋体" w:hint="eastAsia"/>
          <w:sz w:val="30"/>
          <w:szCs w:val="30"/>
        </w:rPr>
        <w:t>：查看交易信息，商品信息</w:t>
      </w:r>
    </w:p>
    <w:p w14:paraId="5E0DD91D" w14:textId="77777777" w:rsidR="00A60BC9" w:rsidRPr="00C72543" w:rsidRDefault="00AD3304" w:rsidP="00D51C01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产品管理</w:t>
      </w:r>
      <w:r w:rsidRPr="00C72543">
        <w:rPr>
          <w:rFonts w:ascii="宋体" w:eastAsia="宋体" w:hAnsi="宋体" w:hint="eastAsia"/>
          <w:sz w:val="30"/>
          <w:szCs w:val="30"/>
        </w:rPr>
        <w:t>：</w:t>
      </w:r>
    </w:p>
    <w:p w14:paraId="2CE01A1B" w14:textId="3B3777EE" w:rsidR="00A60BC9" w:rsidRPr="00C72543" w:rsidRDefault="00A60BC9" w:rsidP="00A60BC9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i/>
          <w:iCs/>
          <w:color w:val="FF0000"/>
          <w:sz w:val="30"/>
          <w:szCs w:val="30"/>
        </w:rPr>
        <w:t>分类管理</w:t>
      </w:r>
      <w:r w:rsidRPr="00C72543">
        <w:rPr>
          <w:rFonts w:ascii="宋体" w:eastAsia="宋体" w:hAnsi="宋体" w:hint="eastAsia"/>
          <w:sz w:val="30"/>
          <w:szCs w:val="30"/>
        </w:rPr>
        <w:t>：</w:t>
      </w:r>
      <w:r w:rsidR="00AD3304" w:rsidRPr="00C72543">
        <w:rPr>
          <w:rFonts w:ascii="宋体" w:eastAsia="宋体" w:hAnsi="宋体" w:hint="eastAsia"/>
          <w:sz w:val="30"/>
          <w:szCs w:val="30"/>
        </w:rPr>
        <w:t>添加</w:t>
      </w:r>
      <w:r w:rsidRPr="00C72543">
        <w:rPr>
          <w:rFonts w:ascii="宋体" w:eastAsia="宋体" w:hAnsi="宋体" w:hint="eastAsia"/>
          <w:sz w:val="30"/>
          <w:szCs w:val="30"/>
        </w:rPr>
        <w:t>、</w:t>
      </w:r>
      <w:r w:rsidR="00AD3304" w:rsidRPr="00C72543">
        <w:rPr>
          <w:rFonts w:ascii="宋体" w:eastAsia="宋体" w:hAnsi="宋体" w:hint="eastAsia"/>
          <w:sz w:val="30"/>
          <w:szCs w:val="30"/>
        </w:rPr>
        <w:t>删除产品分类</w:t>
      </w:r>
      <w:r w:rsidR="00B64DEC" w:rsidRPr="00C72543">
        <w:rPr>
          <w:rFonts w:ascii="宋体" w:eastAsia="宋体" w:hAnsi="宋体" w:hint="eastAsia"/>
          <w:sz w:val="30"/>
          <w:szCs w:val="30"/>
        </w:rPr>
        <w:t>。</w:t>
      </w:r>
      <w:r w:rsidRPr="00C72543">
        <w:rPr>
          <w:rFonts w:ascii="宋体" w:eastAsia="宋体" w:hAnsi="宋体" w:hint="eastAsia"/>
          <w:sz w:val="30"/>
          <w:szCs w:val="30"/>
        </w:rPr>
        <w:t>删除一个分类，会同时删除该分类下的所有商品</w:t>
      </w:r>
      <w:r w:rsidR="00B64DEC" w:rsidRPr="00C72543">
        <w:rPr>
          <w:rFonts w:ascii="宋体" w:eastAsia="宋体" w:hAnsi="宋体" w:hint="eastAsia"/>
          <w:sz w:val="30"/>
          <w:szCs w:val="30"/>
        </w:rPr>
        <w:t>。</w:t>
      </w:r>
    </w:p>
    <w:p w14:paraId="0A6A62B0" w14:textId="3234FF15" w:rsidR="00B64DEC" w:rsidRPr="00C72543" w:rsidRDefault="00B64DEC" w:rsidP="00A60BC9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i/>
          <w:iCs/>
          <w:color w:val="FF0000"/>
          <w:sz w:val="30"/>
          <w:szCs w:val="30"/>
        </w:rPr>
        <w:t>品牌管理</w:t>
      </w:r>
      <w:r w:rsidRPr="00C72543">
        <w:rPr>
          <w:rFonts w:ascii="宋体" w:eastAsia="宋体" w:hAnsi="宋体" w:hint="eastAsia"/>
          <w:sz w:val="30"/>
          <w:szCs w:val="30"/>
        </w:rPr>
        <w:t>：添加、删除品牌。删除一个品牌，会同时删除该品牌</w:t>
      </w:r>
      <w:r w:rsidR="00874367" w:rsidRPr="00C72543">
        <w:rPr>
          <w:rFonts w:ascii="宋体" w:eastAsia="宋体" w:hAnsi="宋体" w:hint="eastAsia"/>
          <w:sz w:val="30"/>
          <w:szCs w:val="30"/>
        </w:rPr>
        <w:t>下所对应的所有商品。（</w:t>
      </w:r>
      <w:r w:rsidR="00874367" w:rsidRPr="00C72543">
        <w:rPr>
          <w:rFonts w:ascii="宋体" w:eastAsia="宋体" w:hAnsi="宋体" w:hint="eastAsia"/>
          <w:sz w:val="30"/>
          <w:szCs w:val="30"/>
          <w:highlight w:val="yellow"/>
        </w:rPr>
        <w:t>注意：添加产品时候不用添加产品图</w:t>
      </w:r>
      <w:r w:rsidR="00874367" w:rsidRPr="00C72543">
        <w:rPr>
          <w:rFonts w:ascii="宋体" w:eastAsia="宋体" w:hAnsi="宋体" w:hint="eastAsia"/>
          <w:sz w:val="30"/>
          <w:szCs w:val="30"/>
          <w:highlight w:val="yellow"/>
        </w:rPr>
        <w:lastRenderedPageBreak/>
        <w:t>片</w:t>
      </w:r>
      <w:r w:rsidR="00874367" w:rsidRPr="00C72543">
        <w:rPr>
          <w:rFonts w:ascii="宋体" w:eastAsia="宋体" w:hAnsi="宋体" w:hint="eastAsia"/>
          <w:sz w:val="30"/>
          <w:szCs w:val="30"/>
        </w:rPr>
        <w:t>）</w:t>
      </w:r>
    </w:p>
    <w:p w14:paraId="672C4A72" w14:textId="32E22A0C" w:rsidR="00AD3304" w:rsidRPr="00C72543" w:rsidRDefault="00A60BC9" w:rsidP="00127E80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i/>
          <w:iCs/>
          <w:color w:val="FF0000"/>
          <w:sz w:val="30"/>
          <w:szCs w:val="30"/>
        </w:rPr>
        <w:t>产品类表</w:t>
      </w:r>
      <w:r w:rsidRPr="00C72543">
        <w:rPr>
          <w:rFonts w:ascii="宋体" w:eastAsia="宋体" w:hAnsi="宋体" w:hint="eastAsia"/>
          <w:sz w:val="30"/>
          <w:szCs w:val="30"/>
        </w:rPr>
        <w:t>：添加，删除，修改商品信息。添加商品时，</w:t>
      </w:r>
      <w:r w:rsidR="00B64DEC" w:rsidRPr="00C72543">
        <w:rPr>
          <w:rFonts w:ascii="宋体" w:eastAsia="宋体" w:hAnsi="宋体" w:hint="eastAsia"/>
          <w:sz w:val="30"/>
          <w:szCs w:val="30"/>
        </w:rPr>
        <w:t>若未添加产品分类和产品品牌，但f</w:t>
      </w:r>
      <w:r w:rsidR="00B64DEC" w:rsidRPr="00C72543">
        <w:rPr>
          <w:rFonts w:ascii="宋体" w:eastAsia="宋体" w:hAnsi="宋体"/>
          <w:sz w:val="30"/>
          <w:szCs w:val="30"/>
        </w:rPr>
        <w:t>orm</w:t>
      </w:r>
      <w:r w:rsidR="00B64DEC" w:rsidRPr="00C72543">
        <w:rPr>
          <w:rFonts w:ascii="宋体" w:eastAsia="宋体" w:hAnsi="宋体" w:hint="eastAsia"/>
          <w:sz w:val="30"/>
          <w:szCs w:val="30"/>
        </w:rPr>
        <w:t>提交栏商品对应的品牌、分类不为空时候，提交后会返回错误</w:t>
      </w:r>
      <w:r w:rsidR="00874367" w:rsidRPr="00C72543">
        <w:rPr>
          <w:rFonts w:ascii="宋体" w:eastAsia="宋体" w:hAnsi="宋体" w:hint="eastAsia"/>
          <w:sz w:val="30"/>
          <w:szCs w:val="30"/>
        </w:rPr>
        <w:t>，</w:t>
      </w:r>
      <w:r w:rsidR="00B64DEC" w:rsidRPr="00C72543">
        <w:rPr>
          <w:rFonts w:ascii="宋体" w:eastAsia="宋体" w:hAnsi="宋体" w:hint="eastAsia"/>
          <w:sz w:val="30"/>
          <w:szCs w:val="30"/>
        </w:rPr>
        <w:t>并提示无此分类或品牌，先添加品牌，或分类；若为空则可以添加。</w:t>
      </w:r>
      <w:r w:rsidRPr="00C72543">
        <w:rPr>
          <w:rFonts w:ascii="宋体" w:eastAsia="宋体" w:hAnsi="宋体" w:hint="eastAsia"/>
          <w:sz w:val="30"/>
          <w:szCs w:val="30"/>
        </w:rPr>
        <w:t>添加</w:t>
      </w:r>
      <w:r w:rsidR="00127E80" w:rsidRPr="00C72543">
        <w:rPr>
          <w:rFonts w:ascii="宋体" w:eastAsia="宋体" w:hAnsi="宋体" w:hint="eastAsia"/>
          <w:sz w:val="30"/>
          <w:szCs w:val="30"/>
        </w:rPr>
        <w:t>、</w:t>
      </w:r>
      <w:r w:rsidRPr="00C72543">
        <w:rPr>
          <w:rFonts w:ascii="宋体" w:eastAsia="宋体" w:hAnsi="宋体" w:hint="eastAsia"/>
          <w:sz w:val="30"/>
          <w:szCs w:val="30"/>
        </w:rPr>
        <w:t>删除商品所对应的图片（最多20张）</w:t>
      </w:r>
      <w:r w:rsidR="00127E80" w:rsidRPr="00C72543">
        <w:rPr>
          <w:rFonts w:ascii="宋体" w:eastAsia="宋体" w:hAnsi="宋体" w:hint="eastAsia"/>
          <w:sz w:val="30"/>
          <w:szCs w:val="30"/>
        </w:rPr>
        <w:t>。</w:t>
      </w:r>
    </w:p>
    <w:p w14:paraId="65ED8AD7" w14:textId="77AE3E26" w:rsidR="00AD3304" w:rsidRPr="00C72543" w:rsidRDefault="00AD3304" w:rsidP="00127E80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i/>
          <w:iCs/>
          <w:color w:val="FF0000"/>
          <w:sz w:val="30"/>
          <w:szCs w:val="30"/>
        </w:rPr>
        <w:t>交易管理</w:t>
      </w:r>
      <w:r w:rsidR="00127E80" w:rsidRPr="00C72543">
        <w:rPr>
          <w:rFonts w:ascii="宋体" w:eastAsia="宋体" w:hAnsi="宋体" w:hint="eastAsia"/>
          <w:i/>
          <w:iCs/>
          <w:color w:val="FF0000"/>
          <w:sz w:val="30"/>
          <w:szCs w:val="30"/>
        </w:rPr>
        <w:t>：</w:t>
      </w:r>
    </w:p>
    <w:p w14:paraId="72931D41" w14:textId="0DA28BCB" w:rsidR="00127E80" w:rsidRPr="00C72543" w:rsidRDefault="00127E80" w:rsidP="00127E80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/>
          <w:sz w:val="30"/>
          <w:szCs w:val="30"/>
        </w:rPr>
        <w:tab/>
      </w:r>
      <w:r w:rsidRPr="00C72543">
        <w:rPr>
          <w:rFonts w:ascii="宋体" w:eastAsia="宋体" w:hAnsi="宋体" w:hint="eastAsia"/>
          <w:color w:val="00B050"/>
          <w:sz w:val="30"/>
          <w:szCs w:val="30"/>
        </w:rPr>
        <w:t>交易信息</w:t>
      </w:r>
      <w:r w:rsidRPr="00C72543">
        <w:rPr>
          <w:rFonts w:ascii="宋体" w:eastAsia="宋体" w:hAnsi="宋体" w:hint="eastAsia"/>
          <w:sz w:val="30"/>
          <w:szCs w:val="30"/>
        </w:rPr>
        <w:t>：查询所有交易金额。按月查找交易金额。</w:t>
      </w:r>
    </w:p>
    <w:p w14:paraId="1A152B93" w14:textId="0C617BEF" w:rsidR="00127E80" w:rsidRPr="00C72543" w:rsidRDefault="00127E80" w:rsidP="00127E80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/>
          <w:sz w:val="30"/>
          <w:szCs w:val="30"/>
        </w:rPr>
        <w:tab/>
      </w:r>
      <w:r w:rsidRPr="00C72543">
        <w:rPr>
          <w:rFonts w:ascii="宋体" w:eastAsia="宋体" w:hAnsi="宋体" w:hint="eastAsia"/>
          <w:color w:val="00B050"/>
          <w:sz w:val="30"/>
          <w:szCs w:val="30"/>
        </w:rPr>
        <w:t>订单管理</w:t>
      </w:r>
      <w:r w:rsidRPr="00C72543">
        <w:rPr>
          <w:rFonts w:ascii="宋体" w:eastAsia="宋体" w:hAnsi="宋体" w:hint="eastAsia"/>
          <w:sz w:val="30"/>
          <w:szCs w:val="30"/>
        </w:rPr>
        <w:t>：按时间、名称、分类查找订单和查看全部订</w:t>
      </w:r>
      <w:r w:rsidR="00FE7716" w:rsidRPr="00C72543">
        <w:rPr>
          <w:rFonts w:ascii="宋体" w:eastAsia="宋体" w:hAnsi="宋体" w:hint="eastAsia"/>
          <w:sz w:val="30"/>
          <w:szCs w:val="30"/>
        </w:rPr>
        <w:t>。</w:t>
      </w:r>
      <w:r w:rsidRPr="00C72543">
        <w:rPr>
          <w:rFonts w:ascii="宋体" w:eastAsia="宋体" w:hAnsi="宋体" w:hint="eastAsia"/>
          <w:sz w:val="30"/>
          <w:szCs w:val="30"/>
        </w:rPr>
        <w:t>，派送、删除订单。</w:t>
      </w:r>
    </w:p>
    <w:p w14:paraId="06D69D9B" w14:textId="6D8D4436" w:rsidR="00127E80" w:rsidRPr="00C72543" w:rsidRDefault="00127E80" w:rsidP="00127E80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/>
          <w:sz w:val="30"/>
          <w:szCs w:val="30"/>
        </w:rPr>
        <w:tab/>
      </w:r>
      <w:r w:rsidRPr="00C72543">
        <w:rPr>
          <w:rFonts w:ascii="宋体" w:eastAsia="宋体" w:hAnsi="宋体" w:hint="eastAsia"/>
          <w:color w:val="00B050"/>
          <w:sz w:val="30"/>
          <w:szCs w:val="30"/>
        </w:rPr>
        <w:t>交易金额</w:t>
      </w:r>
      <w:r w:rsidRPr="00C72543">
        <w:rPr>
          <w:rFonts w:ascii="宋体" w:eastAsia="宋体" w:hAnsi="宋体" w:hint="eastAsia"/>
          <w:sz w:val="30"/>
          <w:szCs w:val="30"/>
        </w:rPr>
        <w:t>：按天、月查询和查询全部订单</w:t>
      </w:r>
    </w:p>
    <w:p w14:paraId="47BBCE96" w14:textId="005E38D7" w:rsidR="00127E80" w:rsidRPr="00C72543" w:rsidRDefault="00127E80" w:rsidP="00127E80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/>
          <w:sz w:val="30"/>
          <w:szCs w:val="30"/>
        </w:rPr>
        <w:tab/>
      </w:r>
      <w:r w:rsidRPr="00C72543">
        <w:rPr>
          <w:rFonts w:ascii="宋体" w:eastAsia="宋体" w:hAnsi="宋体" w:hint="eastAsia"/>
          <w:color w:val="00B050"/>
          <w:sz w:val="30"/>
          <w:szCs w:val="30"/>
        </w:rPr>
        <w:t>订单处理</w:t>
      </w:r>
      <w:r w:rsidRPr="00C72543">
        <w:rPr>
          <w:rFonts w:ascii="宋体" w:eastAsia="宋体" w:hAnsi="宋体" w:hint="eastAsia"/>
          <w:sz w:val="30"/>
          <w:szCs w:val="30"/>
        </w:rPr>
        <w:t>：按状态、产品名、时间查询订单</w:t>
      </w:r>
    </w:p>
    <w:p w14:paraId="282ABF47" w14:textId="570CA03A" w:rsidR="00127E80" w:rsidRPr="00C72543" w:rsidRDefault="00127E80" w:rsidP="00127E80">
      <w:pPr>
        <w:ind w:firstLine="420"/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/>
          <w:sz w:val="30"/>
          <w:szCs w:val="30"/>
        </w:rPr>
        <w:tab/>
      </w:r>
      <w:r w:rsidRPr="00C72543">
        <w:rPr>
          <w:rFonts w:ascii="宋体" w:eastAsia="宋体" w:hAnsi="宋体" w:hint="eastAsia"/>
          <w:color w:val="00B050"/>
          <w:sz w:val="30"/>
          <w:szCs w:val="30"/>
        </w:rPr>
        <w:t>退款管理</w:t>
      </w:r>
      <w:r w:rsidRPr="00C72543">
        <w:rPr>
          <w:rFonts w:ascii="宋体" w:eastAsia="宋体" w:hAnsi="宋体" w:hint="eastAsia"/>
          <w:sz w:val="30"/>
          <w:szCs w:val="30"/>
        </w:rPr>
        <w:t>：</w:t>
      </w:r>
      <w:r w:rsidR="00FE7716" w:rsidRPr="00C72543">
        <w:rPr>
          <w:rFonts w:ascii="宋体" w:eastAsia="宋体" w:hAnsi="宋体" w:hint="eastAsia"/>
          <w:sz w:val="30"/>
          <w:szCs w:val="30"/>
        </w:rPr>
        <w:t>按退款状态、产品名、时间产看退款信息，退款操作以及删除退款订单。</w:t>
      </w:r>
    </w:p>
    <w:p w14:paraId="0FEE7E11" w14:textId="0821E9CA" w:rsidR="00FE7716" w:rsidRPr="00C72543" w:rsidRDefault="00FE7716" w:rsidP="00FE7716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  <w:highlight w:val="yellow"/>
        </w:rPr>
        <w:t>注：以上所有查询操作均需分页，按页查找，设置每页显示条数。</w:t>
      </w:r>
      <w:r w:rsidR="002A0E45" w:rsidRPr="00C72543">
        <w:rPr>
          <w:rFonts w:ascii="宋体" w:eastAsia="宋体" w:hAnsi="宋体" w:hint="eastAsia"/>
          <w:sz w:val="30"/>
          <w:szCs w:val="30"/>
          <w:highlight w:val="yellow"/>
        </w:rPr>
        <w:t>注意某些删除有批量删除功能。</w:t>
      </w:r>
    </w:p>
    <w:p w14:paraId="2BF909E3" w14:textId="77777777" w:rsidR="002A0E45" w:rsidRPr="00C72543" w:rsidRDefault="002A0E45" w:rsidP="00FE7716">
      <w:pPr>
        <w:rPr>
          <w:rFonts w:ascii="宋体" w:eastAsia="宋体" w:hAnsi="宋体"/>
          <w:sz w:val="30"/>
          <w:szCs w:val="30"/>
        </w:rPr>
      </w:pPr>
    </w:p>
    <w:p w14:paraId="0127C89E" w14:textId="6E4808F2" w:rsidR="002A0E45" w:rsidRPr="00C72543" w:rsidRDefault="002A0E45" w:rsidP="00FE7716">
      <w:pPr>
        <w:rPr>
          <w:rFonts w:ascii="宋体" w:eastAsia="宋体" w:hAnsi="宋体"/>
          <w:sz w:val="30"/>
          <w:szCs w:val="30"/>
        </w:rPr>
      </w:pPr>
    </w:p>
    <w:p w14:paraId="5C8C2AEB" w14:textId="08575A42" w:rsidR="002A0E45" w:rsidRPr="00C72543" w:rsidRDefault="002A0E45" w:rsidP="00FE7716">
      <w:pPr>
        <w:rPr>
          <w:rFonts w:ascii="宋体" w:eastAsia="宋体" w:hAnsi="宋体"/>
          <w:sz w:val="30"/>
          <w:szCs w:val="30"/>
        </w:rPr>
      </w:pPr>
    </w:p>
    <w:p w14:paraId="1A2E4423" w14:textId="2A520690" w:rsidR="002A0E45" w:rsidRDefault="002A0E45" w:rsidP="00FE7716">
      <w:pPr>
        <w:rPr>
          <w:rFonts w:ascii="宋体" w:eastAsia="宋体" w:hAnsi="宋体"/>
          <w:sz w:val="30"/>
          <w:szCs w:val="30"/>
        </w:rPr>
      </w:pPr>
    </w:p>
    <w:p w14:paraId="27D29735" w14:textId="54FF9E60" w:rsidR="006174DE" w:rsidRDefault="006174DE" w:rsidP="00FE7716">
      <w:pPr>
        <w:rPr>
          <w:rFonts w:ascii="宋体" w:eastAsia="宋体" w:hAnsi="宋体"/>
          <w:sz w:val="30"/>
          <w:szCs w:val="30"/>
        </w:rPr>
      </w:pPr>
    </w:p>
    <w:p w14:paraId="6B01F555" w14:textId="77777777" w:rsidR="006174DE" w:rsidRPr="00C72543" w:rsidRDefault="006174DE" w:rsidP="00FE7716">
      <w:pPr>
        <w:rPr>
          <w:rFonts w:ascii="宋体" w:eastAsia="宋体" w:hAnsi="宋体"/>
          <w:sz w:val="30"/>
          <w:szCs w:val="30"/>
        </w:rPr>
      </w:pPr>
    </w:p>
    <w:p w14:paraId="74254BC0" w14:textId="77777777" w:rsidR="002268BD" w:rsidRPr="00C72543" w:rsidRDefault="002A0E45" w:rsidP="00FE7716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lastRenderedPageBreak/>
        <w:t>用户</w:t>
      </w:r>
      <w:r w:rsidRPr="00C72543">
        <w:rPr>
          <w:rFonts w:ascii="宋体" w:eastAsia="宋体" w:hAnsi="宋体" w:hint="eastAsia"/>
          <w:sz w:val="30"/>
          <w:szCs w:val="30"/>
        </w:rPr>
        <w:t>：登录，注册，找回密码。</w:t>
      </w:r>
    </w:p>
    <w:p w14:paraId="32BB9264" w14:textId="6D43FD87" w:rsidR="00C72543" w:rsidRPr="00C72543" w:rsidRDefault="002268BD" w:rsidP="00FE7716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sz w:val="30"/>
          <w:szCs w:val="30"/>
        </w:rPr>
        <w:t>登陆成功返回用户i</w:t>
      </w:r>
      <w:r w:rsidRPr="00C72543">
        <w:rPr>
          <w:rFonts w:ascii="宋体" w:eastAsia="宋体" w:hAnsi="宋体"/>
          <w:sz w:val="30"/>
          <w:szCs w:val="30"/>
        </w:rPr>
        <w:t>d</w:t>
      </w:r>
      <w:r w:rsidRPr="00C72543">
        <w:rPr>
          <w:rFonts w:ascii="宋体" w:eastAsia="宋体" w:hAnsi="宋体" w:hint="eastAsia"/>
          <w:sz w:val="30"/>
          <w:szCs w:val="30"/>
        </w:rPr>
        <w:t>，失败返回0。需要将用户id存入s</w:t>
      </w:r>
      <w:r w:rsidRPr="00C72543">
        <w:rPr>
          <w:rFonts w:ascii="宋体" w:eastAsia="宋体" w:hAnsi="宋体"/>
          <w:sz w:val="30"/>
          <w:szCs w:val="30"/>
        </w:rPr>
        <w:t>ession</w:t>
      </w:r>
      <w:r w:rsidR="00C72543" w:rsidRPr="00C72543">
        <w:rPr>
          <w:rFonts w:ascii="宋体" w:eastAsia="宋体" w:hAnsi="宋体" w:hint="eastAsia"/>
          <w:sz w:val="30"/>
          <w:szCs w:val="30"/>
        </w:rPr>
        <w:t>。当用户查询时购物车、订单以及其他信息时候要以</w:t>
      </w:r>
      <w:hyperlink r:id="rId8" w:history="1">
        <w:r w:rsidR="00C72543" w:rsidRPr="00C72543">
          <w:rPr>
            <w:rStyle w:val="a7"/>
            <w:rFonts w:ascii="宋体" w:eastAsia="宋体" w:hAnsi="宋体" w:hint="eastAsia"/>
            <w:color w:val="auto"/>
            <w:sz w:val="30"/>
            <w:szCs w:val="30"/>
            <w:u w:val="none"/>
          </w:rPr>
          <w:t>h</w:t>
        </w:r>
        <w:r w:rsidR="00C72543" w:rsidRPr="00C72543">
          <w:rPr>
            <w:rStyle w:val="a7"/>
            <w:rFonts w:ascii="宋体" w:eastAsia="宋体" w:hAnsi="宋体"/>
            <w:color w:val="auto"/>
            <w:sz w:val="30"/>
            <w:szCs w:val="30"/>
            <w:u w:val="none"/>
          </w:rPr>
          <w:t>ttp://ip/8080/loadById?id=xxx</w:t>
        </w:r>
      </w:hyperlink>
      <w:r w:rsidR="00C72543" w:rsidRPr="00C72543">
        <w:rPr>
          <w:rFonts w:ascii="宋体" w:eastAsia="宋体" w:hAnsi="宋体" w:hint="eastAsia"/>
          <w:sz w:val="30"/>
          <w:szCs w:val="30"/>
        </w:rPr>
        <w:t>（举个栗子，不是这个接口）的方式调用查询。</w:t>
      </w:r>
    </w:p>
    <w:p w14:paraId="17CA87D1" w14:textId="1778B0A7" w:rsidR="002268BD" w:rsidRPr="00C72543" w:rsidRDefault="002268BD" w:rsidP="00FE7716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查询</w:t>
      </w:r>
      <w:r w:rsidR="000A173C">
        <w:rPr>
          <w:rFonts w:ascii="宋体" w:eastAsia="宋体" w:hAnsi="宋体" w:hint="eastAsia"/>
          <w:b/>
          <w:bCs/>
          <w:sz w:val="30"/>
          <w:szCs w:val="30"/>
        </w:rPr>
        <w:t>商品</w:t>
      </w:r>
      <w:r w:rsidRPr="00C72543">
        <w:rPr>
          <w:rFonts w:ascii="宋体" w:eastAsia="宋体" w:hAnsi="宋体" w:hint="eastAsia"/>
          <w:sz w:val="30"/>
          <w:szCs w:val="30"/>
        </w:rPr>
        <w:t>：用户可按商品分类查询，商品名模糊查询。</w:t>
      </w:r>
    </w:p>
    <w:p w14:paraId="104CED92" w14:textId="27BB1388" w:rsidR="002268BD" w:rsidRPr="00C72543" w:rsidRDefault="002268BD" w:rsidP="00FE7716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购物车</w:t>
      </w:r>
      <w:r w:rsidRPr="00C72543">
        <w:rPr>
          <w:rFonts w:ascii="宋体" w:eastAsia="宋体" w:hAnsi="宋体" w:hint="eastAsia"/>
          <w:sz w:val="30"/>
          <w:szCs w:val="30"/>
        </w:rPr>
        <w:t>：</w:t>
      </w:r>
      <w:r w:rsidR="000A173C">
        <w:rPr>
          <w:rFonts w:ascii="宋体" w:eastAsia="宋体" w:hAnsi="宋体" w:hint="eastAsia"/>
          <w:sz w:val="30"/>
          <w:szCs w:val="30"/>
        </w:rPr>
        <w:t>查看购物车，</w:t>
      </w:r>
      <w:r w:rsidRPr="00C72543">
        <w:rPr>
          <w:rFonts w:ascii="宋体" w:eastAsia="宋体" w:hAnsi="宋体" w:hint="eastAsia"/>
          <w:sz w:val="30"/>
          <w:szCs w:val="30"/>
        </w:rPr>
        <w:t>添加、删除商品到购物车</w:t>
      </w:r>
      <w:r w:rsidR="00C72543" w:rsidRPr="00C72543">
        <w:rPr>
          <w:rFonts w:ascii="宋体" w:eastAsia="宋体" w:hAnsi="宋体" w:hint="eastAsia"/>
          <w:sz w:val="30"/>
          <w:szCs w:val="30"/>
        </w:rPr>
        <w:t>，以及选择购买商品数量</w:t>
      </w:r>
      <w:r w:rsidRPr="00C72543">
        <w:rPr>
          <w:rFonts w:ascii="宋体" w:eastAsia="宋体" w:hAnsi="宋体" w:hint="eastAsia"/>
          <w:sz w:val="30"/>
          <w:szCs w:val="30"/>
        </w:rPr>
        <w:t>。</w:t>
      </w:r>
      <w:r w:rsidR="00C72543" w:rsidRPr="00C72543">
        <w:rPr>
          <w:rFonts w:ascii="宋体" w:eastAsia="宋体" w:hAnsi="宋体" w:hint="eastAsia"/>
          <w:sz w:val="30"/>
          <w:szCs w:val="30"/>
        </w:rPr>
        <w:t>若库存不足</w:t>
      </w:r>
      <w:r w:rsidR="000A173C" w:rsidRPr="000A173C">
        <w:rPr>
          <w:rFonts w:ascii="宋体" w:eastAsia="宋体" w:hAnsi="宋体" w:hint="eastAsia"/>
          <w:b/>
          <w:bCs/>
          <w:sz w:val="30"/>
          <w:szCs w:val="30"/>
        </w:rPr>
        <w:t>提交时</w:t>
      </w:r>
      <w:r w:rsidR="00C72543" w:rsidRPr="00C72543">
        <w:rPr>
          <w:rFonts w:ascii="宋体" w:eastAsia="宋体" w:hAnsi="宋体" w:hint="eastAsia"/>
          <w:sz w:val="30"/>
          <w:szCs w:val="30"/>
        </w:rPr>
        <w:t>会返回失败。</w:t>
      </w:r>
    </w:p>
    <w:p w14:paraId="2022F40E" w14:textId="4EE90C37" w:rsidR="00C72543" w:rsidRDefault="00C72543" w:rsidP="00FE7716">
      <w:pPr>
        <w:rPr>
          <w:rFonts w:ascii="宋体" w:eastAsia="宋体" w:hAnsi="宋体"/>
          <w:sz w:val="30"/>
          <w:szCs w:val="30"/>
        </w:rPr>
      </w:pPr>
      <w:r w:rsidRPr="00C72543">
        <w:rPr>
          <w:rFonts w:ascii="宋体" w:eastAsia="宋体" w:hAnsi="宋体" w:hint="eastAsia"/>
          <w:b/>
          <w:bCs/>
          <w:sz w:val="30"/>
          <w:szCs w:val="30"/>
        </w:rPr>
        <w:t>收货地址</w:t>
      </w:r>
      <w:r w:rsidRPr="00C72543">
        <w:rPr>
          <w:rFonts w:ascii="宋体" w:eastAsia="宋体" w:hAnsi="宋体" w:hint="eastAsia"/>
          <w:sz w:val="30"/>
          <w:szCs w:val="30"/>
        </w:rPr>
        <w:t>：添加，修改，删除收货地址，最多5个。</w:t>
      </w:r>
    </w:p>
    <w:p w14:paraId="5D868294" w14:textId="635E874A" w:rsidR="000A173C" w:rsidRDefault="000A173C" w:rsidP="00FE7716">
      <w:pPr>
        <w:rPr>
          <w:rFonts w:ascii="宋体" w:eastAsia="宋体" w:hAnsi="宋体"/>
          <w:sz w:val="30"/>
          <w:szCs w:val="30"/>
        </w:rPr>
      </w:pPr>
      <w:r w:rsidRPr="000A173C">
        <w:rPr>
          <w:rFonts w:ascii="宋体" w:eastAsia="宋体" w:hAnsi="宋体" w:hint="eastAsia"/>
          <w:b/>
          <w:bCs/>
          <w:sz w:val="30"/>
          <w:szCs w:val="30"/>
        </w:rPr>
        <w:t>订单</w:t>
      </w:r>
      <w:r>
        <w:rPr>
          <w:rFonts w:ascii="宋体" w:eastAsia="宋体" w:hAnsi="宋体" w:hint="eastAsia"/>
          <w:sz w:val="30"/>
          <w:szCs w:val="30"/>
        </w:rPr>
        <w:t>：查看（按全部、待付款、待发货、待评价状态查询）、支付、删除订单。</w:t>
      </w:r>
      <w:r w:rsidR="00657041" w:rsidRPr="00657041">
        <w:rPr>
          <w:rFonts w:ascii="宋体" w:eastAsia="宋体" w:hAnsi="宋体" w:hint="eastAsia"/>
          <w:b/>
          <w:bCs/>
          <w:sz w:val="30"/>
          <w:szCs w:val="30"/>
        </w:rPr>
        <w:t>以及选择退款</w:t>
      </w:r>
      <w:r w:rsidR="00657041">
        <w:rPr>
          <w:rFonts w:ascii="宋体" w:eastAsia="宋体" w:hAnsi="宋体" w:hint="eastAsia"/>
          <w:sz w:val="30"/>
          <w:szCs w:val="30"/>
        </w:rPr>
        <w:t>。</w:t>
      </w:r>
    </w:p>
    <w:p w14:paraId="24E2F658" w14:textId="129DC46B" w:rsidR="00C72543" w:rsidRDefault="00C72543" w:rsidP="00FE7716">
      <w:pPr>
        <w:rPr>
          <w:rFonts w:ascii="宋体" w:eastAsia="宋体" w:hAnsi="宋体"/>
          <w:sz w:val="30"/>
          <w:szCs w:val="30"/>
        </w:rPr>
      </w:pPr>
      <w:r w:rsidRPr="00F95BFE">
        <w:rPr>
          <w:rFonts w:ascii="宋体" w:eastAsia="宋体" w:hAnsi="宋体" w:hint="eastAsia"/>
          <w:b/>
          <w:bCs/>
          <w:sz w:val="30"/>
          <w:szCs w:val="30"/>
        </w:rPr>
        <w:t>付款</w:t>
      </w:r>
      <w:r>
        <w:rPr>
          <w:rFonts w:ascii="宋体" w:eastAsia="宋体" w:hAnsi="宋体" w:hint="eastAsia"/>
          <w:sz w:val="30"/>
          <w:szCs w:val="30"/>
        </w:rPr>
        <w:t>:选择支付方式，支付时跳转到后台，交由支付宝或微信外部网关处理</w:t>
      </w:r>
      <w:r w:rsidR="00F95BFE">
        <w:rPr>
          <w:rFonts w:ascii="宋体" w:eastAsia="宋体" w:hAnsi="宋体" w:hint="eastAsia"/>
          <w:sz w:val="30"/>
          <w:szCs w:val="30"/>
        </w:rPr>
        <w:t>，支付成功后会修改支付状态</w:t>
      </w:r>
      <w:r>
        <w:rPr>
          <w:rFonts w:ascii="宋体" w:eastAsia="宋体" w:hAnsi="宋体" w:hint="eastAsia"/>
          <w:sz w:val="30"/>
          <w:szCs w:val="30"/>
        </w:rPr>
        <w:t>。</w:t>
      </w:r>
    </w:p>
    <w:p w14:paraId="4984F97D" w14:textId="21C0C836" w:rsidR="000A173C" w:rsidRDefault="000A173C" w:rsidP="00FE7716">
      <w:pPr>
        <w:rPr>
          <w:rFonts w:ascii="宋体" w:eastAsia="宋体" w:hAnsi="宋体"/>
          <w:sz w:val="30"/>
          <w:szCs w:val="30"/>
        </w:rPr>
      </w:pPr>
      <w:r w:rsidRPr="006174DE">
        <w:rPr>
          <w:rFonts w:ascii="宋体" w:eastAsia="宋体" w:hAnsi="宋体" w:hint="eastAsia"/>
          <w:b/>
          <w:bCs/>
          <w:sz w:val="30"/>
          <w:szCs w:val="30"/>
        </w:rPr>
        <w:t>查看店铺</w:t>
      </w:r>
      <w:r>
        <w:rPr>
          <w:rFonts w:ascii="宋体" w:eastAsia="宋体" w:hAnsi="宋体" w:hint="eastAsia"/>
          <w:sz w:val="30"/>
          <w:szCs w:val="30"/>
        </w:rPr>
        <w:t>：显示店铺信息。</w:t>
      </w:r>
    </w:p>
    <w:p w14:paraId="7BCD7C4E" w14:textId="23DCB0C2" w:rsidR="000A173C" w:rsidRDefault="000A173C" w:rsidP="00FE7716">
      <w:pPr>
        <w:rPr>
          <w:rFonts w:ascii="宋体" w:eastAsia="宋体" w:hAnsi="宋体"/>
          <w:sz w:val="30"/>
          <w:szCs w:val="30"/>
        </w:rPr>
      </w:pPr>
      <w:r w:rsidRPr="006174DE">
        <w:rPr>
          <w:rFonts w:ascii="宋体" w:eastAsia="宋体" w:hAnsi="宋体" w:hint="eastAsia"/>
          <w:b/>
          <w:bCs/>
          <w:sz w:val="30"/>
          <w:szCs w:val="30"/>
        </w:rPr>
        <w:t>个人信息</w:t>
      </w:r>
      <w:r>
        <w:rPr>
          <w:rFonts w:ascii="宋体" w:eastAsia="宋体" w:hAnsi="宋体" w:hint="eastAsia"/>
          <w:sz w:val="30"/>
          <w:szCs w:val="30"/>
        </w:rPr>
        <w:t>：查询个人信息，以及修改个人信息（</w:t>
      </w:r>
      <w:r w:rsidRPr="000A173C">
        <w:rPr>
          <w:rFonts w:ascii="宋体" w:eastAsia="宋体" w:hAnsi="宋体" w:hint="eastAsia"/>
          <w:sz w:val="30"/>
          <w:szCs w:val="30"/>
          <w:highlight w:val="yellow"/>
        </w:rPr>
        <w:t>id设置只读，不可改</w:t>
      </w:r>
      <w:r>
        <w:rPr>
          <w:rFonts w:ascii="宋体" w:eastAsia="宋体" w:hAnsi="宋体" w:hint="eastAsia"/>
          <w:sz w:val="30"/>
          <w:szCs w:val="30"/>
        </w:rPr>
        <w:t>）</w:t>
      </w:r>
    </w:p>
    <w:p w14:paraId="6475DB1D" w14:textId="65678990" w:rsidR="000A173C" w:rsidRDefault="000A173C" w:rsidP="00FE7716">
      <w:pPr>
        <w:rPr>
          <w:rFonts w:ascii="宋体" w:eastAsia="宋体" w:hAnsi="宋体"/>
          <w:sz w:val="30"/>
          <w:szCs w:val="30"/>
        </w:rPr>
      </w:pPr>
      <w:r w:rsidRPr="006174DE">
        <w:rPr>
          <w:rFonts w:ascii="宋体" w:eastAsia="宋体" w:hAnsi="宋体" w:hint="eastAsia"/>
          <w:b/>
          <w:bCs/>
          <w:sz w:val="30"/>
          <w:szCs w:val="30"/>
        </w:rPr>
        <w:t>退款/售后</w:t>
      </w:r>
      <w:r>
        <w:rPr>
          <w:rFonts w:ascii="宋体" w:eastAsia="宋体" w:hAnsi="宋体" w:hint="eastAsia"/>
          <w:sz w:val="30"/>
          <w:szCs w:val="30"/>
        </w:rPr>
        <w:t>：产看个人退款，售后订单</w:t>
      </w:r>
      <w:r w:rsidR="00657041">
        <w:rPr>
          <w:rFonts w:ascii="宋体" w:eastAsia="宋体" w:hAnsi="宋体" w:hint="eastAsia"/>
          <w:sz w:val="30"/>
          <w:szCs w:val="30"/>
        </w:rPr>
        <w:t>。</w:t>
      </w:r>
    </w:p>
    <w:p w14:paraId="50154402" w14:textId="12778F7C" w:rsidR="00267E89" w:rsidRDefault="00267E89" w:rsidP="00FE7716">
      <w:pPr>
        <w:rPr>
          <w:rFonts w:ascii="宋体" w:eastAsia="宋体" w:hAnsi="宋体"/>
          <w:sz w:val="30"/>
          <w:szCs w:val="30"/>
        </w:rPr>
      </w:pPr>
      <w:r w:rsidRPr="00267E89">
        <w:rPr>
          <w:rFonts w:ascii="宋体" w:eastAsia="宋体" w:hAnsi="宋体" w:hint="eastAsia"/>
          <w:b/>
          <w:bCs/>
          <w:sz w:val="30"/>
          <w:szCs w:val="30"/>
        </w:rPr>
        <w:t>消息管理</w:t>
      </w:r>
      <w:r>
        <w:rPr>
          <w:rFonts w:ascii="宋体" w:eastAsia="宋体" w:hAnsi="宋体" w:hint="eastAsia"/>
          <w:sz w:val="30"/>
          <w:szCs w:val="30"/>
        </w:rPr>
        <w:t>：查看系统推送的消息。</w:t>
      </w:r>
    </w:p>
    <w:p w14:paraId="0FC83874" w14:textId="0F2A7AA8" w:rsidR="00861036" w:rsidRDefault="00861036" w:rsidP="00FE7716">
      <w:pPr>
        <w:rPr>
          <w:rFonts w:ascii="宋体" w:eastAsia="宋体" w:hAnsi="宋体"/>
          <w:sz w:val="30"/>
          <w:szCs w:val="30"/>
        </w:rPr>
      </w:pPr>
    </w:p>
    <w:p w14:paraId="6BB04191" w14:textId="563732ED" w:rsidR="00861036" w:rsidRDefault="00861036" w:rsidP="00FE7716">
      <w:pPr>
        <w:rPr>
          <w:rFonts w:ascii="宋体" w:eastAsia="宋体" w:hAnsi="宋体"/>
          <w:sz w:val="30"/>
          <w:szCs w:val="30"/>
        </w:rPr>
      </w:pPr>
      <w:r>
        <w:rPr>
          <w:rFonts w:ascii="宋体" w:eastAsia="宋体" w:hAnsi="宋体" w:hint="eastAsia"/>
          <w:sz w:val="30"/>
          <w:szCs w:val="30"/>
        </w:rPr>
        <w:t>以上是简要功能描述，实际功能还在在开发中具体</w:t>
      </w:r>
      <w:r w:rsidR="00D501EB">
        <w:rPr>
          <w:rFonts w:ascii="宋体" w:eastAsia="宋体" w:hAnsi="宋体" w:hint="eastAsia"/>
          <w:sz w:val="30"/>
          <w:szCs w:val="30"/>
        </w:rPr>
        <w:t>体现。</w:t>
      </w:r>
    </w:p>
    <w:p w14:paraId="10E5695F" w14:textId="77777777" w:rsidR="00D501EB" w:rsidRDefault="00D501EB" w:rsidP="00FE7716">
      <w:pPr>
        <w:rPr>
          <w:rFonts w:ascii="宋体" w:eastAsia="宋体" w:hAnsi="宋体"/>
          <w:sz w:val="30"/>
          <w:szCs w:val="30"/>
        </w:rPr>
      </w:pPr>
      <w:r>
        <w:rPr>
          <w:rFonts w:ascii="宋体" w:eastAsia="宋体" w:hAnsi="宋体" w:hint="eastAsia"/>
          <w:sz w:val="30"/>
          <w:szCs w:val="30"/>
        </w:rPr>
        <w:t>以下为数据库关系模型：</w:t>
      </w:r>
    </w:p>
    <w:p w14:paraId="1EA9805F" w14:textId="626CE00E" w:rsidR="00D501EB" w:rsidRDefault="000F6ACC" w:rsidP="00FE7716">
      <w:r>
        <w:object w:dxaOrig="12708" w:dyaOrig="21816" w14:anchorId="6C2E77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3pt;height:697.7pt" o:ole="">
            <v:imagedata r:id="rId9" o:title=""/>
          </v:shape>
          <o:OLEObject Type="Embed" ProgID="Visio.Drawing.15" ShapeID="_x0000_i1025" DrawAspect="Content" ObjectID="_1660655998" r:id="rId10"/>
        </w:object>
      </w:r>
    </w:p>
    <w:p w14:paraId="71295AF3" w14:textId="77777777" w:rsidR="001448A6" w:rsidRPr="001448A6" w:rsidRDefault="001448A6" w:rsidP="001448A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宋体" w:eastAsia="宋体" w:hAnsi="宋体" w:cs="宋体"/>
          <w:color w:val="000000"/>
          <w:kern w:val="0"/>
          <w:sz w:val="19"/>
          <w:szCs w:val="19"/>
        </w:rPr>
      </w:pP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lastRenderedPageBreak/>
        <w:t>#超级管理员账户表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dmin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管理员的账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uniqu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管理员的姓名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pwd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管理员账号密码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普通用户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users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s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序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8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uniqu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的姓名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pwd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的密码、加密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sex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ex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=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 xml:space="preserve">'男'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OR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ex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=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女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的性别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dresscount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T CHECK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dresscount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&lt;=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5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收货信息数量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phonenum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的电话号码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phot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5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的头像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signatur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TEX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的个性签名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wechat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5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的微信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drnum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smallint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drnum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&lt;=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 xml:space="preserve">5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and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drnum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&gt;=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收货地址最多5个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收货地址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ddress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dr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收货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s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用户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dressinf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5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NOT NULL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收货地址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linkmanphon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NOT NULL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 xml:space="preserve">'联系人电话号码'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linkman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8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NOT NULL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 xml:space="preserve">'收件人'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NOT NULL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 xml:space="preserve">'状态 0:未发货，1:已发货，2:已签收'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d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FK_ADDRESS2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users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订单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orderform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or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订单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s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订单用户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dr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订单地址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totalpric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ECIMAL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订单总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cheappric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ECIMAL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优惠价格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ord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AT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创建时间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SMALLINT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)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MMENT 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0:未付款，1：已付款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lastRenderedPageBreak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FK_US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users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FK_ADDR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d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ddress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d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PRIMARY KEY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o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订单-商品表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goodsorder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or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订单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odsnum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购买数量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o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购物车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cart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ca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购物车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us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totalpric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ECIMAL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NOT NULL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总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cheappric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ECIMAL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优惠价格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cartd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AT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创建时间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SMALLINT 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0:未付款，1:已付款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ca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FK_USNO2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users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us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购物车-商品表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goodscart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ca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购物车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buynum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购买数量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ca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商品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goods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tp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类别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/*外键*/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br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品牌分类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/*外键*/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店铺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/*外键*/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uniqu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名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um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库存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area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产地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desc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描述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matarial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材质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prepric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ECIMAL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原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lastRenderedPageBreak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owpric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ECIMAL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现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county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所属国家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SMALLINT check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审核状态：1：未通过，0：通过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ow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SMALLINT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ow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状态:0:未启用，1：已启用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photonum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smallint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(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photonum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&lt;=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 xml:space="preserve">20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and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photonum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&gt;=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存储的图片最多20张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g_fk1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tp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gotype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tp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g_fk2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b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brand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b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g_fk3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s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store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s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商品分类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gotype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tp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类型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tp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类别名称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tppriority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tppriority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3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4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5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排序值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tpremarks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分类备注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tp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品牌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brand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br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品牌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br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品牌名称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brmarks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品牌备注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b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店铺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store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店铺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uniqu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店铺名称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profiles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店铺简介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ttnumber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关注数量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odsnumber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数量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正常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已禁用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待审核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已拒绝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店铺状态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s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商品图片存储库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gphoto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p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图片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lastRenderedPageBreak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go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商品号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pictur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图片地址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p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gono_FK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goods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go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文章类型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rttype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rtt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类型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rttype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UNIQUE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rtd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ATE NOT NULL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加入时间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启用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禁止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rt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文章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rticle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r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文章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rtt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文章分类，外键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total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TEX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文章标题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brief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TEX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文章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rtd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AT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加入时间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valu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valu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3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4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5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MMENT 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排序值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显示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未显示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待发布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PRIMARY KEY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r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FK_ARTT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rt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rttype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rt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广告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d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广告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t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t comment 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广告分类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address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链接地址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d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AT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加入时间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valu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valu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3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4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5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MMENT 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排序值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显示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隐藏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ONSTRAINT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adtype_FK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FOREIGN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REFERENCES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d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t>#广告分类表ok</w:t>
      </w:r>
      <w:r w:rsidRPr="001448A6">
        <w:rPr>
          <w:rFonts w:ascii="宋体" w:eastAsia="宋体" w:hAnsi="宋体" w:cs="宋体" w:hint="eastAsia"/>
          <w:i/>
          <w:iCs/>
          <w:color w:val="FF0005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CREATE TABLE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adtype(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tno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INT AUTO_INCREMENT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类型ID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typenam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2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UNIQUE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lastRenderedPageBreak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add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DATE COMMENT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加入时间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VARCHAR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color w:val="0000FF"/>
          <w:kern w:val="0"/>
          <w:sz w:val="19"/>
          <w:szCs w:val="19"/>
        </w:rPr>
        <w:t>10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 xml:space="preserve">)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CHECK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 xml:space="preserve">state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 xml:space="preserve">IN 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启用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,</w:t>
      </w:r>
      <w:r w:rsidRPr="001448A6">
        <w:rPr>
          <w:rFonts w:ascii="宋体" w:eastAsia="宋体" w:hAnsi="宋体" w:cs="宋体" w:hint="eastAsia"/>
          <w:b/>
          <w:bCs/>
          <w:color w:val="008000"/>
          <w:kern w:val="0"/>
          <w:sz w:val="19"/>
          <w:szCs w:val="19"/>
        </w:rPr>
        <w:t>'禁止'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),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 xml:space="preserve">  </w:t>
      </w:r>
      <w:r w:rsidRPr="001448A6">
        <w:rPr>
          <w:rFonts w:ascii="宋体" w:eastAsia="宋体" w:hAnsi="宋体" w:cs="宋体" w:hint="eastAsia"/>
          <w:b/>
          <w:bCs/>
          <w:color w:val="000080"/>
          <w:kern w:val="0"/>
          <w:sz w:val="19"/>
          <w:szCs w:val="19"/>
        </w:rPr>
        <w:t>PRIMARY KEY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(</w:t>
      </w:r>
      <w:r w:rsidRPr="001448A6">
        <w:rPr>
          <w:rFonts w:ascii="宋体" w:eastAsia="宋体" w:hAnsi="宋体" w:cs="宋体" w:hint="eastAsia"/>
          <w:b/>
          <w:bCs/>
          <w:color w:val="660E7A"/>
          <w:kern w:val="0"/>
          <w:sz w:val="19"/>
          <w:szCs w:val="19"/>
        </w:rPr>
        <w:t>adtno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t>)</w:t>
      </w:r>
      <w:r w:rsidRPr="001448A6">
        <w:rPr>
          <w:rFonts w:ascii="宋体" w:eastAsia="宋体" w:hAnsi="宋体" w:cs="宋体" w:hint="eastAsia"/>
          <w:color w:val="000000"/>
          <w:kern w:val="0"/>
          <w:sz w:val="19"/>
          <w:szCs w:val="19"/>
        </w:rPr>
        <w:br/>
        <w:t>);</w:t>
      </w:r>
    </w:p>
    <w:p w14:paraId="05DC5C5F" w14:textId="71D04F79" w:rsidR="00D978A3" w:rsidRPr="001448A6" w:rsidRDefault="00D978A3" w:rsidP="00FE7716"/>
    <w:p w14:paraId="5F85C02E" w14:textId="77777777" w:rsidR="00D978A3" w:rsidRPr="000A173C" w:rsidRDefault="00D978A3" w:rsidP="00FE7716">
      <w:pPr>
        <w:rPr>
          <w:rFonts w:ascii="宋体" w:eastAsia="宋体" w:hAnsi="宋体"/>
          <w:sz w:val="30"/>
          <w:szCs w:val="30"/>
        </w:rPr>
      </w:pPr>
    </w:p>
    <w:sectPr w:rsidR="00D978A3" w:rsidRPr="000A17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B4E502" w14:textId="77777777" w:rsidR="00B8410B" w:rsidRDefault="00B8410B" w:rsidP="00144BEA">
      <w:r>
        <w:separator/>
      </w:r>
    </w:p>
  </w:endnote>
  <w:endnote w:type="continuationSeparator" w:id="0">
    <w:p w14:paraId="3F8ED15D" w14:textId="77777777" w:rsidR="00B8410B" w:rsidRDefault="00B8410B" w:rsidP="00144B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6575FF" w14:textId="77777777" w:rsidR="00B8410B" w:rsidRDefault="00B8410B" w:rsidP="00144BEA">
      <w:r>
        <w:separator/>
      </w:r>
    </w:p>
  </w:footnote>
  <w:footnote w:type="continuationSeparator" w:id="0">
    <w:p w14:paraId="421F972D" w14:textId="77777777" w:rsidR="00B8410B" w:rsidRDefault="00B8410B" w:rsidP="00144B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1C01"/>
    <w:rsid w:val="000524C4"/>
    <w:rsid w:val="0008325D"/>
    <w:rsid w:val="000A173C"/>
    <w:rsid w:val="000F6ACC"/>
    <w:rsid w:val="00127E80"/>
    <w:rsid w:val="001448A6"/>
    <w:rsid w:val="00144BEA"/>
    <w:rsid w:val="001907C8"/>
    <w:rsid w:val="001923C7"/>
    <w:rsid w:val="002268BD"/>
    <w:rsid w:val="00246877"/>
    <w:rsid w:val="00267E89"/>
    <w:rsid w:val="002A0E45"/>
    <w:rsid w:val="00350041"/>
    <w:rsid w:val="003D63A0"/>
    <w:rsid w:val="004E7C60"/>
    <w:rsid w:val="005978D0"/>
    <w:rsid w:val="005B6B3E"/>
    <w:rsid w:val="005F5491"/>
    <w:rsid w:val="006174DE"/>
    <w:rsid w:val="00657041"/>
    <w:rsid w:val="006A7F3C"/>
    <w:rsid w:val="007209F0"/>
    <w:rsid w:val="007D70BF"/>
    <w:rsid w:val="00861036"/>
    <w:rsid w:val="00874367"/>
    <w:rsid w:val="00891E08"/>
    <w:rsid w:val="008A0B7D"/>
    <w:rsid w:val="00955D53"/>
    <w:rsid w:val="00A60BC9"/>
    <w:rsid w:val="00A93384"/>
    <w:rsid w:val="00AD3304"/>
    <w:rsid w:val="00B163C4"/>
    <w:rsid w:val="00B412FF"/>
    <w:rsid w:val="00B547D9"/>
    <w:rsid w:val="00B64DEC"/>
    <w:rsid w:val="00B8410B"/>
    <w:rsid w:val="00C339A0"/>
    <w:rsid w:val="00C72543"/>
    <w:rsid w:val="00C91087"/>
    <w:rsid w:val="00D32905"/>
    <w:rsid w:val="00D501EB"/>
    <w:rsid w:val="00D51C01"/>
    <w:rsid w:val="00D978A3"/>
    <w:rsid w:val="00DC0343"/>
    <w:rsid w:val="00E045F1"/>
    <w:rsid w:val="00EA57A0"/>
    <w:rsid w:val="00EC5C84"/>
    <w:rsid w:val="00F81FE2"/>
    <w:rsid w:val="00F95BFE"/>
    <w:rsid w:val="00FE7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02DC11"/>
  <w15:chartTrackingRefBased/>
  <w15:docId w15:val="{C749F414-4E85-4F41-B4F3-713FBC5993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E771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44B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44BE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44B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44BEA"/>
    <w:rPr>
      <w:sz w:val="18"/>
      <w:szCs w:val="18"/>
    </w:rPr>
  </w:style>
  <w:style w:type="character" w:styleId="a7">
    <w:name w:val="Hyperlink"/>
    <w:basedOn w:val="a0"/>
    <w:uiPriority w:val="99"/>
    <w:unhideWhenUsed/>
    <w:rsid w:val="00C72543"/>
    <w:rPr>
      <w:color w:val="0000FF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C72543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D978A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978A3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33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9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p/8080/loadById?id=xxx" TargetMode="Externa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__.vsdx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8</TotalTime>
  <Pages>11</Pages>
  <Words>982</Words>
  <Characters>5600</Characters>
  <Application>Microsoft Office Word</Application>
  <DocSecurity>0</DocSecurity>
  <Lines>46</Lines>
  <Paragraphs>13</Paragraphs>
  <ScaleCrop>false</ScaleCrop>
  <Company/>
  <LinksUpToDate>false</LinksUpToDate>
  <CharactersWithSpaces>6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许 远枋</dc:creator>
  <cp:keywords/>
  <dc:description/>
  <cp:lastModifiedBy>陈 独秀</cp:lastModifiedBy>
  <cp:revision>21</cp:revision>
  <dcterms:created xsi:type="dcterms:W3CDTF">2020-08-02T10:36:00Z</dcterms:created>
  <dcterms:modified xsi:type="dcterms:W3CDTF">2020-09-03T08:34:00Z</dcterms:modified>
</cp:coreProperties>
</file>